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63F9" w:rsidRPr="00B15082" w:rsidRDefault="006D63F9" w:rsidP="006D63F9">
      <w:pPr>
        <w:tabs>
          <w:tab w:val="left" w:pos="946"/>
        </w:tabs>
        <w:spacing w:line="450" w:lineRule="exact"/>
        <w:ind w:right="-567"/>
        <w:rPr>
          <w:rFonts w:eastAsia="Trebuchet MS"/>
          <w:b/>
          <w:bCs/>
          <w:color w:val="2F5395"/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</w:pPr>
    </w:p>
    <w:p w:rsidR="006D63F9" w:rsidRPr="00B15082" w:rsidRDefault="006D63F9">
      <w:pPr>
        <w:spacing w:line="20" w:lineRule="exact"/>
        <w:rPr>
          <w:sz w:val="24"/>
          <w:szCs w:val="24"/>
        </w:rPr>
        <w:sectPr w:rsidR="006D63F9" w:rsidRPr="00B15082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type w:val="continuous"/>
          <w:pgSz w:w="11911" w:h="16841"/>
          <w:pgMar w:top="1682" w:right="3434" w:bottom="0" w:left="3947" w:header="708" w:footer="708" w:gutter="0"/>
          <w:cols w:space="708"/>
        </w:sectPr>
      </w:pPr>
    </w:p>
    <w:p w:rsidR="00341E84" w:rsidRPr="00B15082" w:rsidRDefault="00D201F3" w:rsidP="006D63F9">
      <w:pPr>
        <w:spacing w:before="197" w:line="207" w:lineRule="exact"/>
        <w:ind w:right="-567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2722" w:bottom="0" w:left="8628" w:header="708" w:footer="708" w:gutter="0"/>
          <w:cols w:space="708"/>
        </w:sectPr>
      </w:pPr>
      <w:r w:rsidRPr="00B15082">
        <w:rPr>
          <w:rFonts w:eastAsia="Arial"/>
          <w:sz w:val="24"/>
          <w:szCs w:val="24"/>
        </w:rPr>
        <w:lastRenderedPageBreak/>
        <w:t>Tarih: </w:t>
      </w:r>
    </w:p>
    <w:p w:rsidR="00341E84" w:rsidRPr="00B15082" w:rsidRDefault="00D201F3">
      <w:pPr>
        <w:spacing w:before="183" w:line="207" w:lineRule="exact"/>
        <w:ind w:right="-567"/>
        <w:rPr>
          <w:sz w:val="24"/>
          <w:szCs w:val="24"/>
        </w:rPr>
      </w:pPr>
      <w:r w:rsidRPr="00B15082">
        <w:rPr>
          <w:rFonts w:eastAsia="Arial"/>
          <w:sz w:val="24"/>
          <w:szCs w:val="24"/>
        </w:rPr>
        <w:lastRenderedPageBreak/>
        <w:t>Sayın </w:t>
      </w:r>
    </w:p>
    <w:p w:rsidR="00341E84" w:rsidRPr="00B15082" w:rsidRDefault="00D201F3">
      <w:pPr>
        <w:spacing w:line="200" w:lineRule="exact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 w:rsidP="006D63F9">
      <w:pPr>
        <w:spacing w:before="183" w:line="207" w:lineRule="exact"/>
        <w:ind w:right="-567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627" w:space="3105"/>
            <w:col w:w="128"/>
          </w:cols>
        </w:sectPr>
      </w:pPr>
    </w:p>
    <w:p w:rsidR="00341E84" w:rsidRPr="00B15082" w:rsidRDefault="00D201F3" w:rsidP="00B15082">
      <w:pPr>
        <w:spacing w:before="59" w:line="283" w:lineRule="exact"/>
        <w:ind w:right="-1679"/>
        <w:rPr>
          <w:sz w:val="24"/>
          <w:szCs w:val="24"/>
        </w:rPr>
      </w:pPr>
      <w:r w:rsidRPr="00B15082">
        <w:rPr>
          <w:rFonts w:eastAsia="Arial"/>
          <w:sz w:val="24"/>
          <w:szCs w:val="24"/>
        </w:rPr>
        <w:lastRenderedPageBreak/>
        <w:t>İstanbul Arel</w:t>
      </w:r>
      <w:r w:rsidR="00B15082">
        <w:rPr>
          <w:rFonts w:eastAsia="Arial"/>
          <w:sz w:val="24"/>
          <w:szCs w:val="24"/>
        </w:rPr>
        <w:t xml:space="preserve"> </w:t>
      </w:r>
      <w:r w:rsidRPr="00B15082">
        <w:rPr>
          <w:rFonts w:eastAsia="Arial"/>
          <w:sz w:val="24"/>
          <w:szCs w:val="24"/>
        </w:rPr>
        <w:t>Üniversitesi</w:t>
      </w:r>
      <w:r w:rsidR="00B15082">
        <w:rPr>
          <w:rFonts w:eastAsia="Arial"/>
          <w:sz w:val="24"/>
          <w:szCs w:val="24"/>
        </w:rPr>
        <w:t xml:space="preserve"> </w:t>
      </w:r>
      <w:r w:rsidRPr="00B15082">
        <w:rPr>
          <w:rFonts w:eastAsia="Arial"/>
          <w:sz w:val="24"/>
          <w:szCs w:val="24"/>
        </w:rPr>
        <w:t>ailesi</w:t>
      </w:r>
      <w:r w:rsidR="00B15082">
        <w:rPr>
          <w:rFonts w:eastAsia="Arial"/>
          <w:sz w:val="24"/>
          <w:szCs w:val="24"/>
        </w:rPr>
        <w:t xml:space="preserve"> </w:t>
      </w:r>
      <w:r w:rsidRPr="00B15082">
        <w:rPr>
          <w:rFonts w:eastAsia="Arial"/>
          <w:sz w:val="24"/>
          <w:szCs w:val="24"/>
        </w:rPr>
        <w:t>olarak sizi aramızda </w:t>
      </w:r>
      <w:r w:rsidR="00B15082">
        <w:rPr>
          <w:rFonts w:eastAsia="Arial"/>
          <w:sz w:val="24"/>
          <w:szCs w:val="24"/>
        </w:rPr>
        <w:t xml:space="preserve">görmekten </w:t>
      </w:r>
      <w:r w:rsidRPr="00B15082">
        <w:rPr>
          <w:rFonts w:eastAsia="Arial"/>
          <w:sz w:val="24"/>
          <w:szCs w:val="24"/>
        </w:rPr>
        <w:t>mutluluk duyacağımızı belirtmek isteriz. </w:t>
      </w:r>
    </w:p>
    <w:p w:rsidR="006D63F9" w:rsidRPr="00B15082" w:rsidRDefault="006D63F9">
      <w:pPr>
        <w:spacing w:line="20" w:lineRule="exact"/>
        <w:rPr>
          <w:sz w:val="24"/>
          <w:szCs w:val="24"/>
        </w:rPr>
        <w:sectPr w:rsidR="006D63F9" w:rsidRPr="00B15082">
          <w:type w:val="continuous"/>
          <w:pgSz w:w="11911" w:h="16841"/>
          <w:pgMar w:top="1417" w:right="1948" w:bottom="0" w:left="727" w:header="708" w:footer="708" w:gutter="0"/>
          <w:cols w:space="708"/>
        </w:sect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D201F3">
      <w:pPr>
        <w:spacing w:before="104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t>Bölüm </w:t>
      </w:r>
    </w:p>
    <w:p w:rsidR="00341E84" w:rsidRPr="00B15082" w:rsidRDefault="00D201F3">
      <w:pPr>
        <w:spacing w:line="200" w:lineRule="exact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D201F3">
      <w:pPr>
        <w:spacing w:before="113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t>: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713" w:space="1405"/>
            <w:col w:w="153"/>
          </w:cols>
        </w:sectPr>
      </w:pPr>
    </w:p>
    <w:p w:rsidR="00341E84" w:rsidRPr="00B15082" w:rsidRDefault="00D201F3">
      <w:pPr>
        <w:spacing w:before="142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lastRenderedPageBreak/>
        <w:t>Unvan </w:t>
      </w:r>
    </w:p>
    <w:p w:rsidR="00341E84" w:rsidRPr="00B15082" w:rsidRDefault="00D201F3">
      <w:pPr>
        <w:spacing w:before="152" w:line="208" w:lineRule="exact"/>
        <w:ind w:right="-567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  <w:r w:rsidRPr="00B15082">
        <w:rPr>
          <w:rFonts w:eastAsia="Trebuchet MS"/>
          <w:b/>
          <w:bCs/>
          <w:sz w:val="24"/>
          <w:szCs w:val="24"/>
        </w:rPr>
        <w:lastRenderedPageBreak/>
        <w:t>: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716" w:space="1402"/>
            <w:col w:w="153"/>
          </w:cols>
        </w:sectPr>
      </w:pPr>
    </w:p>
    <w:p w:rsidR="00341E84" w:rsidRPr="00B15082" w:rsidRDefault="00D201F3">
      <w:pPr>
        <w:spacing w:before="147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lastRenderedPageBreak/>
        <w:t>Görev </w:t>
      </w:r>
    </w:p>
    <w:p w:rsidR="00341E84" w:rsidRPr="00B15082" w:rsidRDefault="00D201F3">
      <w:pPr>
        <w:spacing w:before="157" w:line="208" w:lineRule="exact"/>
        <w:ind w:right="-567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  <w:r w:rsidRPr="00B15082">
        <w:rPr>
          <w:rFonts w:eastAsia="Trebuchet MS"/>
          <w:b/>
          <w:bCs/>
          <w:sz w:val="24"/>
          <w:szCs w:val="24"/>
        </w:rPr>
        <w:lastRenderedPageBreak/>
        <w:t>: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683" w:space="1435"/>
            <w:col w:w="153"/>
          </w:cols>
        </w:sect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D201F3">
      <w:pPr>
        <w:spacing w:before="41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t>Çalışma Yeri </w:t>
      </w:r>
    </w:p>
    <w:p w:rsidR="00341E84" w:rsidRPr="00B15082" w:rsidRDefault="00D201F3">
      <w:pPr>
        <w:spacing w:line="200" w:lineRule="exact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</w:p>
    <w:p w:rsidR="00341E84" w:rsidRPr="00B15082" w:rsidRDefault="00D201F3">
      <w:pPr>
        <w:spacing w:before="50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t>: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1235" w:space="883"/>
            <w:col w:w="153"/>
          </w:cols>
        </w:sectPr>
      </w:pPr>
    </w:p>
    <w:p w:rsidR="00341E84" w:rsidRPr="00B15082" w:rsidRDefault="00D201F3">
      <w:pPr>
        <w:spacing w:before="142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lastRenderedPageBreak/>
        <w:t>Kademe </w:t>
      </w:r>
    </w:p>
    <w:p w:rsidR="00341E84" w:rsidRPr="00B15082" w:rsidRDefault="00D201F3">
      <w:pPr>
        <w:spacing w:before="152" w:line="208" w:lineRule="exact"/>
        <w:ind w:right="-567"/>
        <w:rPr>
          <w:sz w:val="24"/>
          <w:szCs w:val="24"/>
        </w:rPr>
      </w:pPr>
      <w:r w:rsidRPr="00B15082">
        <w:rPr>
          <w:sz w:val="24"/>
          <w:szCs w:val="24"/>
        </w:rPr>
        <w:br w:type="column"/>
      </w:r>
      <w:r w:rsidRPr="00B15082">
        <w:rPr>
          <w:rFonts w:eastAsia="Trebuchet MS"/>
          <w:b/>
          <w:bCs/>
          <w:sz w:val="24"/>
          <w:szCs w:val="24"/>
        </w:rPr>
        <w:lastRenderedPageBreak/>
        <w:t>: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898" w:space="1220"/>
            <w:col w:w="153"/>
          </w:cols>
        </w:sectPr>
      </w:pPr>
    </w:p>
    <w:p w:rsidR="00341E84" w:rsidRPr="00B15082" w:rsidRDefault="00D201F3">
      <w:pPr>
        <w:spacing w:before="145" w:line="208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lastRenderedPageBreak/>
        <w:t>Ücret </w:t>
      </w:r>
    </w:p>
    <w:p w:rsidR="00341E84" w:rsidRPr="00B15082" w:rsidRDefault="00D201F3" w:rsidP="006D63F9">
      <w:pPr>
        <w:spacing w:before="154" w:line="208" w:lineRule="exact"/>
        <w:ind w:right="-567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0" w:bottom="0" w:left="727" w:header="708" w:footer="708" w:gutter="0"/>
          <w:cols w:num="2" w:space="708" w:equalWidth="0">
            <w:col w:w="642" w:space="1476"/>
            <w:col w:w="153"/>
          </w:cols>
        </w:sectPr>
      </w:pPr>
      <w:r w:rsidRPr="00B15082">
        <w:rPr>
          <w:sz w:val="24"/>
          <w:szCs w:val="24"/>
        </w:rPr>
        <w:br w:type="column"/>
      </w:r>
      <w:r w:rsidR="006D63F9" w:rsidRPr="00B15082">
        <w:rPr>
          <w:rFonts w:eastAsia="Trebuchet MS"/>
          <w:b/>
          <w:bCs/>
          <w:sz w:val="24"/>
          <w:szCs w:val="24"/>
        </w:rPr>
        <w:lastRenderedPageBreak/>
        <w:t>:</w:t>
      </w:r>
    </w:p>
    <w:p w:rsidR="00341E84" w:rsidRPr="00B15082" w:rsidRDefault="006D63F9">
      <w:pPr>
        <w:spacing w:before="145" w:line="227" w:lineRule="exact"/>
        <w:ind w:right="-567"/>
        <w:rPr>
          <w:sz w:val="24"/>
          <w:szCs w:val="24"/>
        </w:rPr>
      </w:pPr>
      <w:r w:rsidRPr="00B15082">
        <w:rPr>
          <w:rFonts w:eastAsia="Trebuchet MS"/>
          <w:b/>
          <w:bCs/>
          <w:sz w:val="24"/>
          <w:szCs w:val="24"/>
        </w:rPr>
        <w:lastRenderedPageBreak/>
        <w:t>İşe Başlangıç </w:t>
      </w:r>
      <w:proofErr w:type="gramStart"/>
      <w:r w:rsidR="00D201F3" w:rsidRPr="00B15082">
        <w:rPr>
          <w:rFonts w:eastAsia="Trebuchet MS"/>
          <w:b/>
          <w:bCs/>
          <w:sz w:val="24"/>
          <w:szCs w:val="24"/>
        </w:rPr>
        <w:t>Tarihi</w:t>
      </w:r>
      <w:r w:rsidR="00DB53A6" w:rsidRPr="00B15082">
        <w:rPr>
          <w:rFonts w:eastAsia="Trebuchet MS"/>
          <w:b/>
          <w:bCs/>
          <w:sz w:val="24"/>
          <w:szCs w:val="24"/>
        </w:rPr>
        <w:t xml:space="preserve"> </w:t>
      </w:r>
      <w:r w:rsidR="00D201F3" w:rsidRPr="00B15082">
        <w:rPr>
          <w:rFonts w:eastAsia="Trebuchet MS"/>
          <w:b/>
          <w:bCs/>
          <w:sz w:val="24"/>
          <w:szCs w:val="24"/>
        </w:rPr>
        <w:t> :</w:t>
      </w:r>
      <w:proofErr w:type="gramEnd"/>
      <w:r w:rsidR="00D201F3" w:rsidRPr="00B15082">
        <w:rPr>
          <w:rFonts w:eastAsia="Trebuchet MS"/>
          <w:b/>
          <w:bCs/>
          <w:sz w:val="24"/>
          <w:szCs w:val="24"/>
        </w:rPr>
        <w:t>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8949" w:bottom="0" w:left="727" w:header="708" w:footer="708" w:gutter="0"/>
          <w:cols w:space="708"/>
        </w:sect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B15082" w:rsidRDefault="00D201F3">
      <w:pPr>
        <w:spacing w:before="52" w:after="158" w:line="283" w:lineRule="exact"/>
        <w:ind w:right="-567"/>
        <w:rPr>
          <w:rFonts w:eastAsia="Arial"/>
          <w:sz w:val="24"/>
          <w:szCs w:val="24"/>
        </w:rPr>
      </w:pPr>
      <w:r w:rsidRPr="00B15082">
        <w:rPr>
          <w:rFonts w:eastAsia="Arial"/>
          <w:sz w:val="24"/>
          <w:szCs w:val="24"/>
        </w:rPr>
        <w:t>Teklif Yapılan Personel  </w:t>
      </w:r>
      <w:r w:rsidRPr="00B15082">
        <w:rPr>
          <w:sz w:val="24"/>
          <w:szCs w:val="24"/>
        </w:rPr>
        <w:br/>
      </w:r>
    </w:p>
    <w:p w:rsidR="00341E84" w:rsidRPr="00B15082" w:rsidRDefault="00D201F3">
      <w:pPr>
        <w:spacing w:before="52" w:after="158" w:line="283" w:lineRule="exact"/>
        <w:ind w:right="-567"/>
        <w:rPr>
          <w:sz w:val="24"/>
          <w:szCs w:val="24"/>
        </w:rPr>
      </w:pPr>
      <w:r w:rsidRPr="00B15082">
        <w:rPr>
          <w:rFonts w:eastAsia="Arial"/>
          <w:sz w:val="24"/>
          <w:szCs w:val="24"/>
        </w:rPr>
        <w:t>Adı </w:t>
      </w:r>
      <w:proofErr w:type="gramStart"/>
      <w:r w:rsidRPr="00B15082">
        <w:rPr>
          <w:rFonts w:eastAsia="Arial"/>
          <w:sz w:val="24"/>
          <w:szCs w:val="24"/>
        </w:rPr>
        <w:t>Soyadı :</w:t>
      </w:r>
      <w:proofErr w:type="gramEnd"/>
      <w:r w:rsidRPr="00B15082">
        <w:rPr>
          <w:rFonts w:eastAsia="Arial"/>
          <w:sz w:val="24"/>
          <w:szCs w:val="24"/>
        </w:rPr>
        <w:t> </w:t>
      </w:r>
    </w:p>
    <w:p w:rsidR="00341E84" w:rsidRPr="00B15082" w:rsidRDefault="00D201F3">
      <w:pPr>
        <w:spacing w:line="207" w:lineRule="exact"/>
        <w:ind w:right="-567"/>
        <w:rPr>
          <w:sz w:val="24"/>
          <w:szCs w:val="24"/>
        </w:rPr>
      </w:pPr>
      <w:proofErr w:type="gramStart"/>
      <w:r w:rsidRPr="00B15082">
        <w:rPr>
          <w:rFonts w:eastAsia="Arial"/>
          <w:sz w:val="24"/>
          <w:szCs w:val="24"/>
        </w:rPr>
        <w:t>İmza          :</w:t>
      </w:r>
      <w:proofErr w:type="gramEnd"/>
      <w:r w:rsidRPr="00B15082">
        <w:rPr>
          <w:rFonts w:eastAsia="Arial"/>
          <w:sz w:val="24"/>
          <w:szCs w:val="24"/>
        </w:rPr>
        <w:t>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9116" w:bottom="0" w:left="727" w:header="708" w:footer="708" w:gutter="0"/>
          <w:cols w:space="708"/>
        </w:sect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B15082" w:rsidRDefault="00D201F3">
      <w:pPr>
        <w:spacing w:before="131" w:after="153" w:line="284" w:lineRule="exact"/>
        <w:ind w:right="-567"/>
        <w:rPr>
          <w:rFonts w:eastAsia="Arial"/>
          <w:sz w:val="24"/>
          <w:szCs w:val="24"/>
        </w:rPr>
      </w:pPr>
      <w:r w:rsidRPr="00B15082">
        <w:rPr>
          <w:rFonts w:eastAsia="Arial"/>
          <w:sz w:val="24"/>
          <w:szCs w:val="24"/>
        </w:rPr>
        <w:t>Mütevelli Heyet Başkanı </w:t>
      </w:r>
      <w:r w:rsidRPr="00B15082">
        <w:rPr>
          <w:sz w:val="24"/>
          <w:szCs w:val="24"/>
        </w:rPr>
        <w:br/>
      </w:r>
    </w:p>
    <w:p w:rsidR="00341E84" w:rsidRPr="00B15082" w:rsidRDefault="00D201F3">
      <w:pPr>
        <w:spacing w:before="131" w:after="153" w:line="284" w:lineRule="exact"/>
        <w:ind w:right="-567"/>
        <w:rPr>
          <w:sz w:val="24"/>
          <w:szCs w:val="24"/>
        </w:rPr>
      </w:pPr>
      <w:r w:rsidRPr="00B15082">
        <w:rPr>
          <w:rFonts w:eastAsia="Arial"/>
          <w:sz w:val="24"/>
          <w:szCs w:val="24"/>
        </w:rPr>
        <w:t>Adı</w:t>
      </w:r>
      <w:r w:rsidR="00B15082">
        <w:rPr>
          <w:rFonts w:eastAsia="Arial"/>
          <w:sz w:val="24"/>
          <w:szCs w:val="24"/>
        </w:rPr>
        <w:t xml:space="preserve"> </w:t>
      </w:r>
      <w:proofErr w:type="gramStart"/>
      <w:r w:rsidRPr="00B15082">
        <w:rPr>
          <w:rFonts w:eastAsia="Arial"/>
          <w:sz w:val="24"/>
          <w:szCs w:val="24"/>
        </w:rPr>
        <w:t>Soyadı  :</w:t>
      </w:r>
      <w:proofErr w:type="gramEnd"/>
      <w:r w:rsidRPr="00B15082">
        <w:rPr>
          <w:rFonts w:eastAsia="Arial"/>
          <w:sz w:val="24"/>
          <w:szCs w:val="24"/>
        </w:rPr>
        <w:t> </w:t>
      </w:r>
    </w:p>
    <w:p w:rsidR="00341E84" w:rsidRPr="00B15082" w:rsidRDefault="00D201F3">
      <w:pPr>
        <w:spacing w:line="207" w:lineRule="exact"/>
        <w:ind w:right="-567"/>
        <w:rPr>
          <w:sz w:val="24"/>
          <w:szCs w:val="24"/>
        </w:rPr>
      </w:pPr>
      <w:proofErr w:type="gramStart"/>
      <w:r w:rsidRPr="00B15082">
        <w:rPr>
          <w:rFonts w:eastAsia="Arial"/>
          <w:sz w:val="24"/>
          <w:szCs w:val="24"/>
        </w:rPr>
        <w:t>İmza          :</w:t>
      </w:r>
      <w:proofErr w:type="gramEnd"/>
      <w:r w:rsidRPr="00B15082">
        <w:rPr>
          <w:rFonts w:eastAsia="Arial"/>
          <w:sz w:val="24"/>
          <w:szCs w:val="24"/>
        </w:rPr>
        <w:t> </w:t>
      </w:r>
    </w:p>
    <w:p w:rsidR="00341E84" w:rsidRPr="00B15082" w:rsidRDefault="00341E84">
      <w:pPr>
        <w:spacing w:line="20" w:lineRule="exact"/>
        <w:rPr>
          <w:sz w:val="24"/>
          <w:szCs w:val="24"/>
        </w:rPr>
        <w:sectPr w:rsidR="00341E84" w:rsidRPr="00B15082">
          <w:type w:val="continuous"/>
          <w:pgSz w:w="11911" w:h="16841"/>
          <w:pgMar w:top="1417" w:right="8782" w:bottom="0" w:left="727" w:header="708" w:footer="708" w:gutter="0"/>
          <w:cols w:space="708"/>
        </w:sect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line="200" w:lineRule="exact"/>
        <w:rPr>
          <w:sz w:val="24"/>
          <w:szCs w:val="24"/>
        </w:rPr>
      </w:pPr>
    </w:p>
    <w:p w:rsidR="00341E84" w:rsidRPr="00B15082" w:rsidRDefault="00341E84">
      <w:pPr>
        <w:spacing w:before="119" w:line="207" w:lineRule="exact"/>
        <w:ind w:right="-567"/>
        <w:rPr>
          <w:sz w:val="24"/>
          <w:szCs w:val="24"/>
        </w:rPr>
      </w:pPr>
    </w:p>
    <w:sectPr w:rsidR="00341E84" w:rsidRPr="00B15082">
      <w:type w:val="continuous"/>
      <w:pgSz w:w="11911" w:h="16841"/>
      <w:pgMar w:top="1417" w:right="0" w:bottom="0" w:left="626" w:header="708" w:footer="708" w:gutter="0"/>
      <w:cols w:num="3" w:space="708" w:equalWidth="0">
        <w:col w:w="2991" w:space="1862"/>
        <w:col w:w="1047" w:space="3378"/>
        <w:col w:w="1123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43D9" w:rsidRDefault="00C843D9" w:rsidP="00B15082">
      <w:r>
        <w:separator/>
      </w:r>
    </w:p>
  </w:endnote>
  <w:endnote w:type="continuationSeparator" w:id="0">
    <w:p w:rsidR="00C843D9" w:rsidRDefault="00C843D9" w:rsidP="00B150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5082" w:rsidRDefault="00B1508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5082" w:rsidRDefault="00B15082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5082" w:rsidRDefault="00B1508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43D9" w:rsidRDefault="00C843D9" w:rsidP="00B15082">
      <w:r>
        <w:separator/>
      </w:r>
    </w:p>
  </w:footnote>
  <w:footnote w:type="continuationSeparator" w:id="0">
    <w:p w:rsidR="00C843D9" w:rsidRDefault="00C843D9" w:rsidP="00B150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5082" w:rsidRDefault="00B1508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leftFromText="141" w:rightFromText="141" w:vertAnchor="text" w:horzAnchor="margin" w:tblpXSpec="center" w:tblpY="-151"/>
      <w:tblW w:w="1021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555"/>
      <w:gridCol w:w="5932"/>
      <w:gridCol w:w="2725"/>
    </w:tblGrid>
    <w:tr w:rsidR="00B15082" w:rsidRPr="004E4889" w:rsidTr="00B15082">
      <w:trPr>
        <w:trHeight w:val="1230"/>
      </w:trPr>
      <w:tc>
        <w:tcPr>
          <w:tcW w:w="1555" w:type="dxa"/>
          <w:shd w:val="clear" w:color="auto" w:fill="auto"/>
        </w:tcPr>
        <w:bookmarkStart w:id="0" w:name="_GoBack" w:colFirst="1" w:colLast="1"/>
        <w:p w:rsidR="00B15082" w:rsidRPr="00DC311E" w:rsidRDefault="00B15082" w:rsidP="00B15082">
          <w:pPr>
            <w:ind w:left="-108"/>
            <w:jc w:val="center"/>
            <w:rPr>
              <w:rFonts w:ascii="Zapf_Humanist" w:hAnsi="Zapf_Humanist"/>
            </w:rPr>
          </w:pPr>
          <w:r w:rsidRPr="00DC311E">
            <w:rPr>
              <w:rFonts w:ascii="Zapf_Humanist" w:hAnsi="Zapf_Humanist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96" type="#_x0000_t75" style="width:65.4pt;height:65.4pt">
                <v:imagedata r:id="rId1" o:title=""/>
              </v:shape>
              <o:OLEObject Type="Embed" ProgID="Visio.Drawing.15" ShapeID="_x0000_i1096" DrawAspect="Content" ObjectID="_1828632126" r:id="rId2"/>
            </w:object>
          </w:r>
        </w:p>
      </w:tc>
      <w:tc>
        <w:tcPr>
          <w:tcW w:w="5932" w:type="dxa"/>
          <w:shd w:val="clear" w:color="auto" w:fill="auto"/>
          <w:vAlign w:val="center"/>
        </w:tcPr>
        <w:p w:rsidR="00B15082" w:rsidRPr="00DC311E" w:rsidRDefault="00B15082" w:rsidP="00B15082">
          <w:pPr>
            <w:jc w:val="center"/>
            <w:rPr>
              <w:rFonts w:ascii="Zapf_Humanist" w:hAnsi="Zapf_Humanist"/>
            </w:rPr>
          </w:pPr>
          <w:r>
            <w:rPr>
              <w:b/>
            </w:rPr>
            <w:t>ÜCRET TEKLİF</w:t>
          </w:r>
          <w:r w:rsidRPr="00703F1F">
            <w:rPr>
              <w:b/>
            </w:rPr>
            <w:t xml:space="preserve"> FORMU</w:t>
          </w:r>
        </w:p>
      </w:tc>
      <w:tc>
        <w:tcPr>
          <w:tcW w:w="2725" w:type="dxa"/>
          <w:shd w:val="clear" w:color="auto" w:fill="auto"/>
          <w:vAlign w:val="center"/>
        </w:tcPr>
        <w:p w:rsidR="00B15082" w:rsidRPr="00DC311E" w:rsidRDefault="00B15082" w:rsidP="00B15082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Doküman No:</w:t>
          </w:r>
          <w:r>
            <w:rPr>
              <w:sz w:val="18"/>
              <w:lang w:eastAsia="x-none"/>
            </w:rPr>
            <w:t xml:space="preserve"> </w:t>
          </w:r>
          <w:proofErr w:type="gramStart"/>
          <w:r>
            <w:rPr>
              <w:sz w:val="18"/>
              <w:lang w:eastAsia="x-none"/>
            </w:rPr>
            <w:t>FR.İKM</w:t>
          </w:r>
          <w:proofErr w:type="gramEnd"/>
          <w:r>
            <w:rPr>
              <w:sz w:val="18"/>
              <w:lang w:eastAsia="x-none"/>
            </w:rPr>
            <w:t>.021</w:t>
          </w:r>
        </w:p>
        <w:p w:rsidR="00B15082" w:rsidRPr="00DC311E" w:rsidRDefault="00B15082" w:rsidP="00B15082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Yayın Tarihi:</w:t>
          </w:r>
          <w:r w:rsidRPr="00DC311E">
            <w:rPr>
              <w:sz w:val="18"/>
              <w:lang w:eastAsia="x-none"/>
            </w:rPr>
            <w:t xml:space="preserve"> </w:t>
          </w:r>
          <w:r>
            <w:rPr>
              <w:sz w:val="18"/>
              <w:lang w:eastAsia="x-none"/>
            </w:rPr>
            <w:t>16.05.2024</w:t>
          </w:r>
        </w:p>
        <w:p w:rsidR="00B15082" w:rsidRPr="00DC311E" w:rsidRDefault="00B15082" w:rsidP="00B15082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 xml:space="preserve">Revizyon No: </w:t>
          </w:r>
          <w:r w:rsidRPr="00B15082">
            <w:rPr>
              <w:sz w:val="18"/>
              <w:lang w:eastAsia="x-none"/>
            </w:rPr>
            <w:t>01</w:t>
          </w:r>
        </w:p>
        <w:p w:rsidR="00B15082" w:rsidRPr="00DC311E" w:rsidRDefault="00B15082" w:rsidP="00B15082">
          <w:pPr>
            <w:rPr>
              <w:rFonts w:ascii="Zapf_Humanist" w:hAnsi="Zapf_Humanist"/>
            </w:rPr>
          </w:pPr>
          <w:r w:rsidRPr="00DC311E">
            <w:rPr>
              <w:b/>
              <w:sz w:val="18"/>
              <w:lang w:eastAsia="x-none"/>
            </w:rPr>
            <w:t xml:space="preserve">Revizyon Tarihi: </w:t>
          </w:r>
          <w:r w:rsidRPr="00B15082">
            <w:rPr>
              <w:sz w:val="18"/>
              <w:lang w:eastAsia="x-none"/>
            </w:rPr>
            <w:t>30.12.2025</w:t>
          </w:r>
        </w:p>
      </w:tc>
    </w:tr>
    <w:bookmarkEnd w:id="0"/>
  </w:tbl>
  <w:p w:rsidR="00B15082" w:rsidRDefault="00B1508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5082" w:rsidRDefault="00B1508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E84"/>
    <w:rsid w:val="00341E84"/>
    <w:rsid w:val="00342EB1"/>
    <w:rsid w:val="006D63F9"/>
    <w:rsid w:val="00B15082"/>
    <w:rsid w:val="00C843D9"/>
    <w:rsid w:val="00D201F3"/>
    <w:rsid w:val="00DB53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61241A"/>
  <w15:docId w15:val="{FC3A42D5-C04A-4BF6-B24D-BF20A0445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15082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B15082"/>
  </w:style>
  <w:style w:type="paragraph" w:styleId="AltBilgi">
    <w:name w:val="footer"/>
    <w:basedOn w:val="Normal"/>
    <w:link w:val="AltBilgiChar"/>
    <w:uiPriority w:val="99"/>
    <w:unhideWhenUsed/>
    <w:rsid w:val="00B15082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B150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a YETİŞMİŞ</dc:creator>
  <cp:keywords/>
  <dc:description/>
  <cp:lastModifiedBy>Beste BEKTAŞ</cp:lastModifiedBy>
  <cp:revision>2</cp:revision>
  <dcterms:created xsi:type="dcterms:W3CDTF">2025-12-30T17:29:00Z</dcterms:created>
  <dcterms:modified xsi:type="dcterms:W3CDTF">2025-12-30T17:29:00Z</dcterms:modified>
</cp:coreProperties>
</file>